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1172" w:rsidRPr="007608A7" w:rsidRDefault="00671172" w:rsidP="00671172">
      <w:pPr>
        <w:outlineLvl w:val="0"/>
        <w:rPr>
          <w:rFonts w:ascii="Arial" w:hAnsi="Arial" w:cs="Arial"/>
        </w:rPr>
      </w:pPr>
      <w:r w:rsidRPr="00C03108">
        <w:rPr>
          <w:rFonts w:ascii="Arial" w:hAnsi="Arial" w:cs="Arial"/>
          <w:color w:val="00B0F0"/>
        </w:rPr>
        <w:t>Ponce                     Martin                       10371381</w:t>
      </w:r>
      <w:r>
        <w:rPr>
          <w:rFonts w:ascii="Arial" w:hAnsi="Arial" w:cs="Arial"/>
        </w:rPr>
        <w:t xml:space="preserve">                 Date </w:t>
      </w:r>
      <w:r w:rsidR="009965B7">
        <w:rPr>
          <w:rFonts w:ascii="Arial" w:hAnsi="Arial" w:cs="Arial"/>
          <w:color w:val="00B0F0"/>
        </w:rPr>
        <w:t>27</w:t>
      </w:r>
      <w:r w:rsidRPr="00C03108">
        <w:rPr>
          <w:rFonts w:ascii="Arial" w:hAnsi="Arial" w:cs="Arial"/>
          <w:color w:val="00B0F0"/>
        </w:rPr>
        <w:t>/08/2014</w:t>
      </w:r>
    </w:p>
    <w:p w:rsidR="007608A7" w:rsidRPr="007608A7" w:rsidRDefault="007608A7" w:rsidP="007608A7">
      <w:pPr>
        <w:outlineLvl w:val="0"/>
        <w:rPr>
          <w:rFonts w:ascii="Arial" w:hAnsi="Arial" w:cs="Arial"/>
          <w:sz w:val="16"/>
          <w:szCs w:val="16"/>
        </w:rPr>
      </w:pPr>
      <w:r w:rsidRPr="007608A7">
        <w:rPr>
          <w:rFonts w:ascii="Arial" w:hAnsi="Arial" w:cs="Arial"/>
          <w:sz w:val="16"/>
          <w:szCs w:val="16"/>
        </w:rPr>
        <w:t xml:space="preserve">Family name                   </w:t>
      </w:r>
      <w:r w:rsidR="00616ADF">
        <w:rPr>
          <w:rFonts w:ascii="Arial" w:hAnsi="Arial" w:cs="Arial"/>
          <w:sz w:val="16"/>
          <w:szCs w:val="16"/>
        </w:rPr>
        <w:t xml:space="preserve">       </w:t>
      </w:r>
      <w:r w:rsidRPr="007608A7">
        <w:rPr>
          <w:rFonts w:ascii="Arial" w:hAnsi="Arial" w:cs="Arial"/>
          <w:sz w:val="16"/>
          <w:szCs w:val="16"/>
        </w:rPr>
        <w:t xml:space="preserve">Given name                   </w:t>
      </w:r>
      <w:r>
        <w:rPr>
          <w:rFonts w:ascii="Arial" w:hAnsi="Arial" w:cs="Arial"/>
          <w:sz w:val="16"/>
          <w:szCs w:val="16"/>
        </w:rPr>
        <w:t xml:space="preserve">      </w:t>
      </w:r>
      <w:r w:rsidR="00735178">
        <w:rPr>
          <w:rFonts w:ascii="Arial" w:hAnsi="Arial" w:cs="Arial"/>
          <w:sz w:val="16"/>
          <w:szCs w:val="16"/>
        </w:rPr>
        <w:t xml:space="preserve">     </w:t>
      </w:r>
      <w:r w:rsidRPr="007608A7">
        <w:rPr>
          <w:rFonts w:ascii="Arial" w:hAnsi="Arial" w:cs="Arial"/>
          <w:sz w:val="16"/>
          <w:szCs w:val="16"/>
        </w:rPr>
        <w:t>Student number</w:t>
      </w:r>
    </w:p>
    <w:p w:rsidR="007608A7" w:rsidRDefault="007608A7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</w:p>
    <w:p w:rsidR="00397540" w:rsidRDefault="006145ED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>ENS1161 Computer Fundamentals</w:t>
      </w:r>
    </w:p>
    <w:p w:rsidR="00397540" w:rsidRDefault="00397540" w:rsidP="00397540">
      <w:pPr>
        <w:jc w:val="center"/>
        <w:rPr>
          <w:rFonts w:ascii="Arial" w:hAnsi="Arial" w:cs="Arial"/>
          <w:b/>
          <w:sz w:val="36"/>
          <w:szCs w:val="36"/>
        </w:rPr>
      </w:pPr>
    </w:p>
    <w:p w:rsidR="00397540" w:rsidRDefault="00397540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 xml:space="preserve">Test </w:t>
      </w:r>
      <w:r w:rsidR="009E78AE">
        <w:rPr>
          <w:rFonts w:ascii="Arial" w:hAnsi="Arial" w:cs="Arial"/>
          <w:b/>
          <w:sz w:val="36"/>
          <w:szCs w:val="36"/>
        </w:rPr>
        <w:t>4</w:t>
      </w:r>
    </w:p>
    <w:p w:rsidR="0043599A" w:rsidRPr="00F157C0" w:rsidRDefault="001953FD" w:rsidP="0043599A">
      <w:pPr>
        <w:rPr>
          <w:color w:val="000000"/>
        </w:rPr>
      </w:pPr>
      <w:r>
        <w:rPr>
          <w:rFonts w:ascii="Arial" w:hAnsi="Arial" w:cs="Arial"/>
          <w:noProof/>
          <w:color w:val="000000"/>
          <w:sz w:val="20"/>
          <w:szCs w:val="20"/>
        </w:rPr>
        <w:pict>
          <v:group id="_x0000_s1229" style="position:absolute;margin-left:255.75pt;margin-top:11.95pt;width:188.25pt;height:152.25pt;z-index:251661312" coordorigin="6990,1980" coordsize="3765,3045" o:allowincell="f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230" type="#_x0000_t202" style="position:absolute;left:6990;top:1980;width:3765;height:3045" filled="f" stroked="f">
              <v:textbox style="mso-next-textbox:#_x0000_s1230">
                <w:txbxContent>
                  <w:p w:rsidR="00B028DE" w:rsidRDefault="00B028DE" w:rsidP="00B028DE"/>
                  <w:tbl>
                    <w:tblPr>
                      <w:tblW w:w="0" w:type="auto"/>
                      <w:tblInd w:w="28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 w:firstRow="0" w:lastRow="0" w:firstColumn="0" w:lastColumn="0" w:noHBand="0" w:noVBand="0"/>
                    </w:tblPr>
                    <w:tblGrid>
                      <w:gridCol w:w="454"/>
                      <w:gridCol w:w="454"/>
                      <w:gridCol w:w="454"/>
                      <w:gridCol w:w="454"/>
                      <w:gridCol w:w="454"/>
                    </w:tblGrid>
                    <w:tr w:rsidR="00B028DE">
                      <w:trPr>
                        <w:trHeight w:hRule="exact" w:val="400"/>
                      </w:trPr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</w:tr>
                    <w:tr w:rsidR="00B028DE">
                      <w:trPr>
                        <w:trHeight w:hRule="exact" w:val="400"/>
                      </w:trPr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single" w:sz="18" w:space="0" w:color="auto"/>
                            <w:left w:val="single" w:sz="1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1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1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18" w:space="0" w:color="auto"/>
                            <w:right w:val="single" w:sz="1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</w:tr>
                    <w:tr w:rsidR="00B028DE">
                      <w:trPr>
                        <w:trHeight w:hRule="exact" w:val="400"/>
                      </w:trPr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left w:val="single" w:sz="18" w:space="0" w:color="auto"/>
                          </w:tcBorders>
                        </w:tcPr>
                        <w:p w:rsidR="00B028DE" w:rsidRPr="00BA5335" w:rsidRDefault="00BA5335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BA5335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  <w:tc>
                        <w:tcPr>
                          <w:tcW w:w="454" w:type="dxa"/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  <w:tc>
                        <w:tcPr>
                          <w:tcW w:w="454" w:type="dxa"/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  <w:tc>
                        <w:tcPr>
                          <w:tcW w:w="454" w:type="dxa"/>
                          <w:tcBorders>
                            <w:right w:val="single" w:sz="18" w:space="0" w:color="auto"/>
                          </w:tcBorders>
                        </w:tcPr>
                        <w:p w:rsidR="00B028DE" w:rsidRPr="00BA5335" w:rsidRDefault="00BA5335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BA5335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</w:tr>
                    <w:tr w:rsidR="00B028DE">
                      <w:trPr>
                        <w:trHeight w:hRule="exact" w:val="400"/>
                      </w:trPr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left w:val="single" w:sz="18" w:space="0" w:color="auto"/>
                          </w:tcBorders>
                        </w:tcPr>
                        <w:p w:rsidR="00B028DE" w:rsidRPr="00BA5335" w:rsidRDefault="00BA5335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BA5335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  <w:tc>
                        <w:tcPr>
                          <w:tcW w:w="454" w:type="dxa"/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  <w:tc>
                        <w:tcPr>
                          <w:tcW w:w="454" w:type="dxa"/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  <w:tc>
                        <w:tcPr>
                          <w:tcW w:w="454" w:type="dxa"/>
                          <w:tcBorders>
                            <w:right w:val="single" w:sz="1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</w:tr>
                    <w:tr w:rsidR="00B028DE">
                      <w:trPr>
                        <w:trHeight w:hRule="exact" w:val="400"/>
                      </w:trPr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left w:val="single" w:sz="18" w:space="0" w:color="auto"/>
                            <w:bottom w:val="single" w:sz="1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  <w:tc>
                        <w:tcPr>
                          <w:tcW w:w="454" w:type="dxa"/>
                          <w:tcBorders>
                            <w:bottom w:val="single" w:sz="18" w:space="0" w:color="auto"/>
                          </w:tcBorders>
                        </w:tcPr>
                        <w:p w:rsidR="00B028DE" w:rsidRPr="00BA5335" w:rsidRDefault="00BA5335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BA5335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  <w:tc>
                        <w:tcPr>
                          <w:tcW w:w="454" w:type="dxa"/>
                          <w:tcBorders>
                            <w:bottom w:val="single" w:sz="18" w:space="0" w:color="auto"/>
                          </w:tcBorders>
                        </w:tcPr>
                        <w:p w:rsidR="00B028DE" w:rsidRPr="00BA5335" w:rsidRDefault="00BA5335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BA5335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  <w:tc>
                        <w:tcPr>
                          <w:tcW w:w="454" w:type="dxa"/>
                          <w:tcBorders>
                            <w:bottom w:val="single" w:sz="18" w:space="0" w:color="auto"/>
                            <w:right w:val="single" w:sz="1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</w:tr>
                  </w:tbl>
                  <w:p w:rsidR="00B028DE" w:rsidRDefault="00B028DE" w:rsidP="00B028DE"/>
                </w:txbxContent>
              </v:textbox>
            </v:shape>
            <v:shapetype id="_x0000_t87" coordsize="21600,21600" o:spt="87" adj="1800,10800" path="m21600,qx10800@0l10800@2qy0@11,10800@3l10800@1qy21600,21600e" filled="f">
              <v:formulas>
                <v:f eqn="val #0"/>
                <v:f eqn="sum 21600 0 #0"/>
                <v:f eqn="sum #1 0 #0"/>
                <v:f eqn="sum #1 #0 0"/>
                <v:f eqn="prod #0 9598 32768"/>
                <v:f eqn="sum 21600 0 @4"/>
                <v:f eqn="sum 21600 0 #1"/>
                <v:f eqn="min #1 @6"/>
                <v:f eqn="prod @7 1 2"/>
                <v:f eqn="prod #0 2 1"/>
                <v:f eqn="sum 21600 0 @9"/>
                <v:f eqn="val #1"/>
              </v:formulas>
              <v:path arrowok="t" o:connecttype="custom" o:connectlocs="21600,0;0,10800;21600,21600" textboxrect="13963,@4,21600,@5"/>
              <v:handles>
                <v:h position="center,#0" yrange="0,@8"/>
                <v:h position="topLeft,#1" yrange="@9,@10"/>
              </v:handles>
            </v:shapetype>
            <v:shape id="_x0000_s1231" type="#_x0000_t87" style="position:absolute;left:8549;top:4111;width:272;height:900;rotation:90;flip:y" strokeweight="1.25pt"/>
            <v:shape id="_x0000_s1232" type="#_x0000_t87" style="position:absolute;left:8992;top:2106;width:272;height:915;rotation:90" strokeweight="1.25pt"/>
            <v:shape id="_x0000_s1233" type="#_x0000_t87" style="position:absolute;left:9659;top:3119;width:242;height:840;rotation:180" strokeweight="1.25pt"/>
            <v:shape id="_x0000_s1234" type="#_x0000_t87" style="position:absolute;left:7379;top:3524;width:287;height:840;rotation:180;flip:x" strokeweight="1.25pt"/>
            <v:shape id="_x0000_s1235" type="#_x0000_t202" style="position:absolute;left:7020;top:3705;width:615;height:600" filled="f" stroked="f">
              <v:textbox style="mso-next-textbox:#_x0000_s1235">
                <w:txbxContent>
                  <w:p w:rsidR="00B028DE" w:rsidRDefault="00B028DE" w:rsidP="00B028DE">
                    <w:pPr>
                      <w:rPr>
                        <w:b/>
                      </w:rPr>
                    </w:pPr>
                    <w:proofErr w:type="gramStart"/>
                    <w:r>
                      <w:rPr>
                        <w:b/>
                      </w:rPr>
                      <w:t>w</w:t>
                    </w:r>
                    <w:proofErr w:type="gramEnd"/>
                  </w:p>
                </w:txbxContent>
              </v:textbox>
            </v:shape>
            <v:shape id="_x0000_s1236" type="#_x0000_t202" style="position:absolute;left:9825;top:3300;width:555;height:540" filled="f" stroked="f">
              <v:textbox style="mso-next-textbox:#_x0000_s1236">
                <w:txbxContent>
                  <w:p w:rsidR="00B028DE" w:rsidRDefault="00B028DE" w:rsidP="00B028DE">
                    <w:pPr>
                      <w:rPr>
                        <w:b/>
                      </w:rPr>
                    </w:pPr>
                    <w:proofErr w:type="gramStart"/>
                    <w:r>
                      <w:rPr>
                        <w:b/>
                      </w:rPr>
                      <w:t>x</w:t>
                    </w:r>
                    <w:proofErr w:type="gramEnd"/>
                  </w:p>
                </w:txbxContent>
              </v:textbox>
            </v:shape>
            <v:shape id="_x0000_s1237" type="#_x0000_t202" style="position:absolute;left:8925;top:2025;width:510;height:540" filled="f" stroked="f">
              <v:textbox style="mso-next-textbox:#_x0000_s1237">
                <w:txbxContent>
                  <w:p w:rsidR="00B028DE" w:rsidRDefault="00B028DE" w:rsidP="00B028DE">
                    <w:pPr>
                      <w:rPr>
                        <w:b/>
                      </w:rPr>
                    </w:pPr>
                    <w:proofErr w:type="gramStart"/>
                    <w:r>
                      <w:rPr>
                        <w:b/>
                      </w:rPr>
                      <w:t>y</w:t>
                    </w:r>
                    <w:proofErr w:type="gramEnd"/>
                  </w:p>
                </w:txbxContent>
              </v:textbox>
            </v:shape>
            <v:shape id="_x0000_s1238" type="#_x0000_t202" style="position:absolute;left:8490;top:4575;width:555;height:420" filled="f" stroked="f">
              <v:textbox style="mso-next-textbox:#_x0000_s1238">
                <w:txbxContent>
                  <w:p w:rsidR="00B028DE" w:rsidRDefault="00B028DE" w:rsidP="00B028DE">
                    <w:pPr>
                      <w:rPr>
                        <w:b/>
                      </w:rPr>
                    </w:pPr>
                    <w:proofErr w:type="gramStart"/>
                    <w:r>
                      <w:rPr>
                        <w:b/>
                      </w:rPr>
                      <w:t>z</w:t>
                    </w:r>
                    <w:proofErr w:type="gramEnd"/>
                  </w:p>
                </w:txbxContent>
              </v:textbox>
            </v:shape>
          </v:group>
        </w:pict>
      </w:r>
    </w:p>
    <w:p w:rsidR="00B028DE" w:rsidRPr="00B028DE" w:rsidRDefault="00B028DE" w:rsidP="00B028DE">
      <w:pPr>
        <w:rPr>
          <w:rFonts w:ascii="Arial" w:hAnsi="Arial" w:cs="Arial"/>
          <w:sz w:val="20"/>
          <w:szCs w:val="20"/>
        </w:rPr>
      </w:pPr>
      <w:r w:rsidRPr="00B028DE">
        <w:rPr>
          <w:rFonts w:ascii="Arial" w:hAnsi="Arial" w:cs="Arial"/>
          <w:color w:val="000000"/>
          <w:sz w:val="20"/>
          <w:szCs w:val="20"/>
        </w:rPr>
        <w:t>(a)</w:t>
      </w:r>
      <w:r w:rsidRPr="00B028DE">
        <w:rPr>
          <w:rFonts w:ascii="Arial" w:hAnsi="Arial" w:cs="Arial"/>
          <w:color w:val="000000"/>
          <w:sz w:val="20"/>
          <w:szCs w:val="20"/>
        </w:rPr>
        <w:tab/>
        <w:t xml:space="preserve">Draw a Karnaugh map for each </w:t>
      </w:r>
      <w:proofErr w:type="gramStart"/>
      <w:r w:rsidRPr="00B028DE">
        <w:rPr>
          <w:rFonts w:ascii="Arial" w:hAnsi="Arial" w:cs="Arial"/>
          <w:color w:val="000000"/>
          <w:sz w:val="20"/>
          <w:szCs w:val="20"/>
        </w:rPr>
        <w:t>of  P</w:t>
      </w:r>
      <w:proofErr w:type="gramEnd"/>
      <w:r w:rsidRPr="00B028DE">
        <w:rPr>
          <w:rFonts w:ascii="Arial" w:hAnsi="Arial" w:cs="Arial"/>
          <w:color w:val="000000"/>
          <w:sz w:val="20"/>
          <w:szCs w:val="20"/>
        </w:rPr>
        <w:t xml:space="preserve">  =  </w:t>
      </w:r>
      <w:r w:rsidRPr="00B028DE">
        <w:rPr>
          <w:rFonts w:ascii="Arial" w:hAnsi="Arial" w:cs="Arial"/>
          <w:sz w:val="20"/>
          <w:szCs w:val="20"/>
        </w:rPr>
        <w:t>y' z' + x z</w:t>
      </w:r>
      <w:r w:rsidRPr="00B028DE">
        <w:rPr>
          <w:rFonts w:ascii="Arial" w:hAnsi="Arial" w:cs="Arial"/>
          <w:color w:val="000000"/>
          <w:sz w:val="20"/>
          <w:szCs w:val="20"/>
        </w:rPr>
        <w:t xml:space="preserve">  and  Q  =  </w:t>
      </w:r>
      <w:r w:rsidRPr="00B028DE">
        <w:rPr>
          <w:rFonts w:ascii="Arial" w:hAnsi="Arial" w:cs="Arial"/>
          <w:sz w:val="20"/>
          <w:szCs w:val="20"/>
        </w:rPr>
        <w:t>w x' z + x y' z' + w' x y z'</w:t>
      </w:r>
    </w:p>
    <w:p w:rsidR="00B028DE" w:rsidRPr="00B028DE" w:rsidRDefault="001953FD" w:rsidP="00B028DE">
      <w:pPr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noProof/>
          <w:color w:val="000000"/>
          <w:sz w:val="20"/>
          <w:szCs w:val="20"/>
        </w:rPr>
        <w:pict>
          <v:group id="_x0000_s1222" style="position:absolute;margin-left:54pt;margin-top:.9pt;width:155.25pt;height:122.25pt;z-index:251660288" coordorigin="2745,2100" coordsize="3105,2445" o:allowincell="f">
            <v:shape id="_x0000_s1223" type="#_x0000_t202" style="position:absolute;left:2745;top:2100;width:3105;height:2445" filled="f" stroked="f">
              <v:textbox style="mso-next-textbox:#_x0000_s1223">
                <w:txbxContent>
                  <w:p w:rsidR="00B028DE" w:rsidRDefault="00B028DE" w:rsidP="00B028DE"/>
                  <w:tbl>
                    <w:tblPr>
                      <w:tblW w:w="0" w:type="auto"/>
                      <w:tblInd w:w="28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 w:firstRow="0" w:lastRow="0" w:firstColumn="0" w:lastColumn="0" w:noHBand="0" w:noVBand="0"/>
                    </w:tblPr>
                    <w:tblGrid>
                      <w:gridCol w:w="454"/>
                      <w:gridCol w:w="454"/>
                      <w:gridCol w:w="454"/>
                      <w:gridCol w:w="454"/>
                      <w:gridCol w:w="454"/>
                    </w:tblGrid>
                    <w:tr w:rsidR="00B028DE">
                      <w:trPr>
                        <w:trHeight w:hRule="exact" w:val="400"/>
                      </w:trPr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</w:tr>
                    <w:tr w:rsidR="00B028DE">
                      <w:trPr>
                        <w:trHeight w:hRule="exact" w:val="400"/>
                      </w:trPr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single" w:sz="8" w:space="0" w:color="auto"/>
                            <w:right w:val="single" w:sz="8" w:space="0" w:color="auto"/>
                          </w:tcBorders>
                        </w:tcPr>
                        <w:p w:rsidR="00B028DE" w:rsidRPr="00BA5335" w:rsidRDefault="00BA5335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BA5335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18" w:space="0" w:color="auto"/>
                            <w:left w:val="single" w:sz="8" w:space="0" w:color="auto"/>
                            <w:bottom w:val="single" w:sz="8" w:space="0" w:color="auto"/>
                            <w:right w:val="single" w:sz="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18" w:space="0" w:color="auto"/>
                            <w:left w:val="single" w:sz="8" w:space="0" w:color="auto"/>
                            <w:bottom w:val="single" w:sz="8" w:space="0" w:color="auto"/>
                            <w:right w:val="single" w:sz="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18" w:space="0" w:color="auto"/>
                            <w:left w:val="single" w:sz="8" w:space="0" w:color="auto"/>
                            <w:bottom w:val="single" w:sz="8" w:space="0" w:color="auto"/>
                            <w:right w:val="single" w:sz="1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</w:tr>
                    <w:tr w:rsidR="00B028DE">
                      <w:trPr>
                        <w:trHeight w:hRule="exact" w:val="400"/>
                      </w:trPr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single" w:sz="8" w:space="0" w:color="auto"/>
                            <w:left w:val="single" w:sz="18" w:space="0" w:color="auto"/>
                            <w:bottom w:val="single" w:sz="18" w:space="0" w:color="auto"/>
                            <w:right w:val="single" w:sz="8" w:space="0" w:color="auto"/>
                          </w:tcBorders>
                        </w:tcPr>
                        <w:p w:rsidR="00B028DE" w:rsidRPr="00BA5335" w:rsidRDefault="00BA5335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BA5335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8" w:space="0" w:color="auto"/>
                            <w:left w:val="single" w:sz="8" w:space="0" w:color="auto"/>
                            <w:bottom w:val="single" w:sz="18" w:space="0" w:color="auto"/>
                            <w:right w:val="single" w:sz="8" w:space="0" w:color="auto"/>
                          </w:tcBorders>
                        </w:tcPr>
                        <w:p w:rsidR="00B028DE" w:rsidRPr="00BA5335" w:rsidRDefault="00BA5335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BA5335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8" w:space="0" w:color="auto"/>
                            <w:left w:val="single" w:sz="8" w:space="0" w:color="auto"/>
                            <w:bottom w:val="single" w:sz="18" w:space="0" w:color="auto"/>
                            <w:right w:val="single" w:sz="8" w:space="0" w:color="auto"/>
                          </w:tcBorders>
                        </w:tcPr>
                        <w:p w:rsidR="00B028DE" w:rsidRPr="00BA5335" w:rsidRDefault="00BA5335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BA5335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8" w:space="0" w:color="auto"/>
                            <w:left w:val="single" w:sz="8" w:space="0" w:color="auto"/>
                            <w:bottom w:val="single" w:sz="18" w:space="0" w:color="auto"/>
                            <w:right w:val="single" w:sz="1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</w:tr>
                  </w:tbl>
                  <w:p w:rsidR="00B028DE" w:rsidRDefault="00B028DE" w:rsidP="00B028DE"/>
                  <w:p w:rsidR="00B028DE" w:rsidRDefault="00B028DE" w:rsidP="00B028DE"/>
                  <w:p w:rsidR="00B028DE" w:rsidRDefault="00B028DE" w:rsidP="00B028DE"/>
                  <w:p w:rsidR="00B028DE" w:rsidRDefault="00B028DE" w:rsidP="00B028DE"/>
                  <w:p w:rsidR="00B028DE" w:rsidRDefault="00B028DE" w:rsidP="00B028DE"/>
                </w:txbxContent>
              </v:textbox>
            </v:shape>
            <v:shape id="_x0000_s1224" type="#_x0000_t202" style="position:absolute;left:3154;top:3195;width:480;height:525" filled="f" stroked="f">
              <v:textbox style="mso-next-textbox:#_x0000_s1224">
                <w:txbxContent>
                  <w:p w:rsidR="00B028DE" w:rsidRDefault="00B028DE" w:rsidP="00B028DE">
                    <w:pPr>
                      <w:rPr>
                        <w:b/>
                      </w:rPr>
                    </w:pPr>
                    <w:proofErr w:type="gramStart"/>
                    <w:r>
                      <w:rPr>
                        <w:b/>
                      </w:rPr>
                      <w:t>x</w:t>
                    </w:r>
                    <w:proofErr w:type="gramEnd"/>
                  </w:p>
                </w:txbxContent>
              </v:textbox>
            </v:shape>
            <v:shape id="_x0000_s1225" type="#_x0000_t202" style="position:absolute;left:4686;top:2100;width:565;height:555" filled="f" stroked="f">
              <v:textbox style="mso-next-textbox:#_x0000_s1225">
                <w:txbxContent>
                  <w:p w:rsidR="00B028DE" w:rsidRDefault="00B028DE" w:rsidP="00B028DE">
                    <w:pPr>
                      <w:rPr>
                        <w:b/>
                      </w:rPr>
                    </w:pPr>
                    <w:proofErr w:type="gramStart"/>
                    <w:r>
                      <w:rPr>
                        <w:b/>
                      </w:rPr>
                      <w:t>y</w:t>
                    </w:r>
                    <w:proofErr w:type="gramEnd"/>
                  </w:p>
                </w:txbxContent>
              </v:textbox>
            </v:shape>
            <v:shape id="_x0000_s1226" type="#_x0000_t202" style="position:absolute;left:4236;top:3930;width:437;height:465" filled="f" stroked="f">
              <v:textbox style="mso-next-textbox:#_x0000_s1226">
                <w:txbxContent>
                  <w:p w:rsidR="00B028DE" w:rsidRDefault="00B028DE" w:rsidP="00B028DE">
                    <w:pPr>
                      <w:rPr>
                        <w:b/>
                      </w:rPr>
                    </w:pPr>
                    <w:proofErr w:type="gramStart"/>
                    <w:r>
                      <w:rPr>
                        <w:b/>
                      </w:rPr>
                      <w:t>z</w:t>
                    </w:r>
                    <w:proofErr w:type="gramEnd"/>
                  </w:p>
                </w:txbxContent>
              </v:textbox>
            </v:shape>
            <v:shape id="_x0000_s1227" type="#_x0000_t87" style="position:absolute;left:4718;top:2188;width:287;height:918;rotation:90" strokeweight="1.25pt"/>
            <v:shape id="_x0000_s1228" type="#_x0000_t87" style="position:absolute;left:4275;top:3428;width:287;height:932;rotation:90;flip:y" strokeweight="1.25pt"/>
          </v:group>
        </w:pict>
      </w: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  <w:r w:rsidRPr="00B028DE">
        <w:rPr>
          <w:rFonts w:ascii="Arial" w:hAnsi="Arial" w:cs="Arial"/>
          <w:color w:val="000000"/>
          <w:sz w:val="20"/>
          <w:szCs w:val="20"/>
        </w:rPr>
        <w:tab/>
        <w:t>P:</w:t>
      </w:r>
      <w:r w:rsidRPr="00B028DE">
        <w:rPr>
          <w:rFonts w:ascii="Arial" w:hAnsi="Arial" w:cs="Arial"/>
          <w:color w:val="000000"/>
          <w:sz w:val="20"/>
          <w:szCs w:val="20"/>
        </w:rPr>
        <w:tab/>
      </w:r>
      <w:r w:rsidRPr="00B028DE">
        <w:rPr>
          <w:rFonts w:ascii="Arial" w:hAnsi="Arial" w:cs="Arial"/>
          <w:color w:val="000000"/>
          <w:sz w:val="20"/>
          <w:szCs w:val="20"/>
        </w:rPr>
        <w:tab/>
      </w:r>
      <w:r w:rsidRPr="00B028DE">
        <w:rPr>
          <w:rFonts w:ascii="Arial" w:hAnsi="Arial" w:cs="Arial"/>
          <w:color w:val="000000"/>
          <w:sz w:val="20"/>
          <w:szCs w:val="20"/>
        </w:rPr>
        <w:tab/>
      </w:r>
      <w:r w:rsidRPr="00B028DE">
        <w:rPr>
          <w:rFonts w:ascii="Arial" w:hAnsi="Arial" w:cs="Arial"/>
          <w:color w:val="000000"/>
          <w:sz w:val="20"/>
          <w:szCs w:val="20"/>
        </w:rPr>
        <w:tab/>
      </w:r>
      <w:r w:rsidRPr="00B028DE">
        <w:rPr>
          <w:rFonts w:ascii="Arial" w:hAnsi="Arial" w:cs="Arial"/>
          <w:color w:val="000000"/>
          <w:sz w:val="20"/>
          <w:szCs w:val="20"/>
        </w:rPr>
        <w:tab/>
      </w:r>
      <w:r w:rsidRPr="00B028DE">
        <w:rPr>
          <w:rFonts w:ascii="Arial" w:hAnsi="Arial" w:cs="Arial"/>
          <w:color w:val="000000"/>
          <w:sz w:val="20"/>
          <w:szCs w:val="20"/>
        </w:rPr>
        <w:tab/>
        <w:t>Q:</w:t>
      </w: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850DC8" w:rsidRDefault="00850DC8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  <w:r w:rsidRPr="00B028DE">
        <w:rPr>
          <w:rFonts w:ascii="Arial" w:hAnsi="Arial" w:cs="Arial"/>
          <w:color w:val="000000"/>
          <w:sz w:val="20"/>
          <w:szCs w:val="20"/>
        </w:rPr>
        <w:t>(b)</w:t>
      </w:r>
      <w:r w:rsidRPr="00B028DE">
        <w:rPr>
          <w:rFonts w:ascii="Arial" w:hAnsi="Arial" w:cs="Arial"/>
          <w:color w:val="000000"/>
          <w:sz w:val="20"/>
          <w:szCs w:val="20"/>
        </w:rPr>
        <w:tab/>
        <w:t xml:space="preserve">Find a </w:t>
      </w:r>
      <w:r w:rsidRPr="00B028DE">
        <w:rPr>
          <w:rFonts w:ascii="Arial" w:hAnsi="Arial" w:cs="Arial"/>
          <w:b/>
          <w:color w:val="000000"/>
          <w:sz w:val="20"/>
          <w:szCs w:val="20"/>
        </w:rPr>
        <w:t>minimal</w:t>
      </w:r>
      <w:r w:rsidRPr="00B028DE">
        <w:rPr>
          <w:rFonts w:ascii="Arial" w:hAnsi="Arial" w:cs="Arial"/>
          <w:color w:val="000000"/>
          <w:sz w:val="20"/>
          <w:szCs w:val="20"/>
        </w:rPr>
        <w:t xml:space="preserve"> sum of products for each of the Karnaugh maps:</w:t>
      </w:r>
    </w:p>
    <w:p w:rsid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  <w:r w:rsidRPr="00B028DE"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 xml:space="preserve">       </w:t>
      </w:r>
      <w:r w:rsidRPr="00B028DE">
        <w:rPr>
          <w:rFonts w:ascii="Arial" w:hAnsi="Arial" w:cs="Arial"/>
          <w:sz w:val="20"/>
          <w:szCs w:val="20"/>
        </w:rPr>
        <w:object w:dxaOrig="7274" w:dyaOrig="3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153pt" o:ole="">
            <v:imagedata r:id="rId7" o:title=""/>
          </v:shape>
          <o:OLEObject Type="Embed" ProgID="Visio.Drawing.11" ShapeID="_x0000_i1025" DrawAspect="Content" ObjectID="_1470646416" r:id="rId8"/>
        </w:object>
      </w:r>
    </w:p>
    <w:p w:rsidR="00850DC8" w:rsidRDefault="00850DC8" w:rsidP="00B028DE">
      <w:pPr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noProof/>
          <w:color w:val="000000"/>
          <w:sz w:val="20"/>
          <w:szCs w:val="20"/>
          <w:lang w:val="en-AU" w:eastAsia="en-AU"/>
        </w:rPr>
        <w:drawing>
          <wp:inline distT="0" distB="0" distL="0" distR="0">
            <wp:extent cx="5270500" cy="3390265"/>
            <wp:effectExtent l="0" t="0" r="0" b="0"/>
            <wp:docPr id="2" name="Picture 2" descr="C:\Users\marty\Dropbox\Documents\ecu\year_1\sem_1\ENS1161_computer_fundamentals\05_week_5\img\test4_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marty\Dropbox\Documents\ecu\year_1\sem_1\ENS1161_computer_fundamentals\05_week_5\img\test4_b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390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0DC8" w:rsidRPr="00B028DE" w:rsidRDefault="00850DC8" w:rsidP="00B028DE">
      <w:pPr>
        <w:rPr>
          <w:rFonts w:ascii="Arial" w:hAnsi="Arial" w:cs="Arial"/>
          <w:color w:val="000000"/>
          <w:sz w:val="20"/>
          <w:szCs w:val="20"/>
        </w:rPr>
      </w:pPr>
      <w:bookmarkStart w:id="0" w:name="_GoBack"/>
      <w:bookmarkEnd w:id="0"/>
    </w:p>
    <w:p w:rsidR="00B028DE" w:rsidRPr="00B028DE" w:rsidRDefault="00922186" w:rsidP="00922186">
      <w:pPr>
        <w:ind w:left="709" w:hanging="709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(c) </w:t>
      </w:r>
      <w:r>
        <w:rPr>
          <w:rFonts w:ascii="Arial" w:hAnsi="Arial" w:cs="Arial"/>
          <w:color w:val="000000"/>
          <w:sz w:val="20"/>
          <w:szCs w:val="20"/>
        </w:rPr>
        <w:tab/>
      </w:r>
      <w:r w:rsidR="00B028DE" w:rsidRPr="00B028DE">
        <w:rPr>
          <w:rFonts w:ascii="Arial" w:hAnsi="Arial" w:cs="Arial"/>
          <w:color w:val="000000"/>
          <w:sz w:val="20"/>
          <w:szCs w:val="20"/>
        </w:rPr>
        <w:t xml:space="preserve">A Boolean function M(x, y, </w:t>
      </w:r>
      <w:proofErr w:type="gramStart"/>
      <w:r w:rsidR="00B028DE" w:rsidRPr="00B028DE">
        <w:rPr>
          <w:rFonts w:ascii="Arial" w:hAnsi="Arial" w:cs="Arial"/>
          <w:color w:val="000000"/>
          <w:sz w:val="20"/>
          <w:szCs w:val="20"/>
        </w:rPr>
        <w:t>z</w:t>
      </w:r>
      <w:proofErr w:type="gramEnd"/>
      <w:r w:rsidR="00B028DE" w:rsidRPr="00B028DE">
        <w:rPr>
          <w:rFonts w:ascii="Arial" w:hAnsi="Arial" w:cs="Arial"/>
          <w:color w:val="000000"/>
          <w:sz w:val="20"/>
          <w:szCs w:val="20"/>
        </w:rPr>
        <w:t>) is</w:t>
      </w:r>
    </w:p>
    <w:p w:rsidR="00B028DE" w:rsidRDefault="00922186" w:rsidP="00922186">
      <w:pPr>
        <w:ind w:left="709" w:hanging="709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</w:r>
      <w:proofErr w:type="gramStart"/>
      <w:r w:rsidR="00B028DE" w:rsidRPr="00B028DE">
        <w:rPr>
          <w:rFonts w:ascii="Arial" w:hAnsi="Arial" w:cs="Arial"/>
          <w:color w:val="000000"/>
          <w:sz w:val="20"/>
          <w:szCs w:val="20"/>
        </w:rPr>
        <w:t>defined  by</w:t>
      </w:r>
      <w:proofErr w:type="gramEnd"/>
      <w:r w:rsidR="00B028DE" w:rsidRPr="00B028DE">
        <w:rPr>
          <w:rFonts w:ascii="Arial" w:hAnsi="Arial" w:cs="Arial"/>
          <w:color w:val="000000"/>
          <w:sz w:val="20"/>
          <w:szCs w:val="20"/>
        </w:rPr>
        <w:t xml:space="preserve"> truth table shown:</w:t>
      </w:r>
      <w:r w:rsidR="00B028DE" w:rsidRPr="00B028DE">
        <w:rPr>
          <w:rFonts w:ascii="Arial" w:hAnsi="Arial" w:cs="Arial"/>
          <w:color w:val="000000"/>
          <w:sz w:val="20"/>
          <w:szCs w:val="20"/>
        </w:rPr>
        <w:br/>
      </w:r>
      <w:r w:rsidR="00B028DE" w:rsidRPr="00B028DE">
        <w:rPr>
          <w:rFonts w:ascii="Arial" w:hAnsi="Arial" w:cs="Arial"/>
          <w:color w:val="000000"/>
          <w:sz w:val="20"/>
          <w:szCs w:val="20"/>
        </w:rPr>
        <w:tab/>
      </w:r>
      <w:r w:rsidR="00B028DE" w:rsidRPr="00B028DE">
        <w:rPr>
          <w:rFonts w:ascii="Arial" w:hAnsi="Arial" w:cs="Arial"/>
          <w:color w:val="000000"/>
          <w:sz w:val="20"/>
          <w:szCs w:val="20"/>
        </w:rPr>
        <w:tab/>
      </w:r>
      <w:r w:rsidR="00B028DE" w:rsidRPr="00B028DE">
        <w:rPr>
          <w:rFonts w:ascii="Arial" w:hAnsi="Arial" w:cs="Arial"/>
          <w:color w:val="000000"/>
          <w:sz w:val="20"/>
          <w:szCs w:val="20"/>
        </w:rPr>
        <w:tab/>
      </w:r>
      <w:r w:rsidR="00B028DE" w:rsidRPr="00B028DE">
        <w:rPr>
          <w:rFonts w:ascii="Arial" w:hAnsi="Arial" w:cs="Arial"/>
          <w:color w:val="000000"/>
          <w:sz w:val="20"/>
          <w:szCs w:val="20"/>
        </w:rPr>
        <w:tab/>
      </w:r>
      <w:r w:rsidR="00B028DE" w:rsidRPr="00B028DE">
        <w:rPr>
          <w:rFonts w:ascii="Arial" w:hAnsi="Arial" w:cs="Arial"/>
          <w:color w:val="000000"/>
          <w:sz w:val="20"/>
          <w:szCs w:val="20"/>
        </w:rPr>
        <w:tab/>
      </w:r>
      <w:r w:rsidR="00B028DE" w:rsidRPr="00B028DE">
        <w:rPr>
          <w:rFonts w:ascii="Arial" w:hAnsi="Arial" w:cs="Arial"/>
          <w:color w:val="000000"/>
          <w:sz w:val="20"/>
          <w:szCs w:val="20"/>
        </w:rPr>
        <w:tab/>
      </w:r>
      <w:r w:rsidR="00B028DE" w:rsidRPr="00B028DE">
        <w:rPr>
          <w:rFonts w:ascii="Arial" w:hAnsi="Arial" w:cs="Arial"/>
          <w:sz w:val="20"/>
          <w:szCs w:val="20"/>
        </w:rPr>
        <w:object w:dxaOrig="3901" w:dyaOrig="1350">
          <v:shape id="_x0000_i1026" type="#_x0000_t75" style="width:195pt;height:67.5pt" o:ole="">
            <v:imagedata r:id="rId10" o:title=""/>
          </v:shape>
          <o:OLEObject Type="Embed" ProgID="Visio.Drawing.11" ShapeID="_x0000_i1026" DrawAspect="Content" ObjectID="_1470646417" r:id="rId11"/>
        </w:object>
      </w:r>
    </w:p>
    <w:p w:rsidR="00850DC8" w:rsidRPr="00B028DE" w:rsidRDefault="00850DC8" w:rsidP="00922186">
      <w:pPr>
        <w:ind w:left="709" w:hanging="709"/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pStyle w:val="Header"/>
        <w:tabs>
          <w:tab w:val="clear" w:pos="4153"/>
          <w:tab w:val="clear" w:pos="8306"/>
        </w:tabs>
        <w:ind w:firstLine="720"/>
        <w:rPr>
          <w:rFonts w:ascii="Arial" w:hAnsi="Arial" w:cs="Arial"/>
          <w:color w:val="000000"/>
          <w:sz w:val="20"/>
          <w:szCs w:val="20"/>
        </w:rPr>
      </w:pPr>
      <w:r w:rsidRPr="00B028DE">
        <w:rPr>
          <w:rFonts w:ascii="Arial" w:hAnsi="Arial" w:cs="Arial"/>
          <w:color w:val="000000"/>
          <w:sz w:val="20"/>
          <w:szCs w:val="20"/>
        </w:rPr>
        <w:t>(</w:t>
      </w:r>
      <w:proofErr w:type="spellStart"/>
      <w:r w:rsidRPr="00B028DE">
        <w:rPr>
          <w:rFonts w:ascii="Arial" w:hAnsi="Arial" w:cs="Arial"/>
          <w:color w:val="000000"/>
          <w:sz w:val="20"/>
          <w:szCs w:val="20"/>
        </w:rPr>
        <w:t>i</w:t>
      </w:r>
      <w:proofErr w:type="spellEnd"/>
      <w:r w:rsidRPr="00B028DE">
        <w:rPr>
          <w:rFonts w:ascii="Arial" w:hAnsi="Arial" w:cs="Arial"/>
          <w:color w:val="000000"/>
          <w:sz w:val="20"/>
          <w:szCs w:val="20"/>
        </w:rPr>
        <w:t>)</w:t>
      </w:r>
      <w:r w:rsidRPr="00B028DE">
        <w:rPr>
          <w:rFonts w:ascii="Arial" w:hAnsi="Arial" w:cs="Arial"/>
          <w:color w:val="000000"/>
          <w:sz w:val="20"/>
          <w:szCs w:val="20"/>
        </w:rPr>
        <w:tab/>
        <w:t xml:space="preserve">Express M as a </w:t>
      </w:r>
      <w:r w:rsidRPr="00B028DE">
        <w:rPr>
          <w:rFonts w:ascii="Arial" w:hAnsi="Arial" w:cs="Arial"/>
          <w:b/>
          <w:color w:val="000000"/>
          <w:sz w:val="20"/>
          <w:szCs w:val="20"/>
        </w:rPr>
        <w:t>complete</w:t>
      </w:r>
      <w:r w:rsidRPr="00B028DE">
        <w:rPr>
          <w:rFonts w:ascii="Arial" w:hAnsi="Arial" w:cs="Arial"/>
          <w:color w:val="000000"/>
          <w:sz w:val="20"/>
          <w:szCs w:val="20"/>
        </w:rPr>
        <w:t xml:space="preserve"> sum of products:</w:t>
      </w:r>
    </w:p>
    <w:p w:rsidR="00850DC8" w:rsidRDefault="001953FD" w:rsidP="00850DC8">
      <w:pPr>
        <w:jc w:val="center"/>
        <w:rPr>
          <w:rFonts w:ascii="Arial" w:hAnsi="Arial" w:cs="Arial"/>
          <w:color w:val="000000"/>
          <w:sz w:val="20"/>
          <w:szCs w:val="20"/>
        </w:rPr>
      </w:pPr>
      <w:r>
        <w:rPr>
          <w:rFonts w:ascii="Cambria Math" w:hAnsi="Cambria Math" w:cs="Arial"/>
          <w:noProof/>
          <w:color w:val="00B0F0"/>
        </w:rPr>
        <w:pict>
          <v:group id="_x0000_s1239" style="position:absolute;left:0;text-align:left;margin-left:257.25pt;margin-top:2.65pt;width:155.25pt;height:122.25pt;z-index:251662336" coordorigin="2745,2100" coordsize="3105,2445" o:allowincell="f">
            <v:shape id="_x0000_s1240" type="#_x0000_t202" style="position:absolute;left:2745;top:2100;width:3105;height:2445" filled="f" stroked="f">
              <v:textbox style="mso-next-textbox:#_x0000_s1240">
                <w:txbxContent>
                  <w:p w:rsidR="00B028DE" w:rsidRDefault="00B028DE" w:rsidP="00B028DE"/>
                  <w:tbl>
                    <w:tblPr>
                      <w:tblW w:w="0" w:type="auto"/>
                      <w:tblInd w:w="28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 w:firstRow="0" w:lastRow="0" w:firstColumn="0" w:lastColumn="0" w:noHBand="0" w:noVBand="0"/>
                    </w:tblPr>
                    <w:tblGrid>
                      <w:gridCol w:w="454"/>
                      <w:gridCol w:w="454"/>
                      <w:gridCol w:w="454"/>
                      <w:gridCol w:w="454"/>
                      <w:gridCol w:w="454"/>
                    </w:tblGrid>
                    <w:tr w:rsidR="00B028DE">
                      <w:trPr>
                        <w:trHeight w:hRule="exact" w:val="400"/>
                      </w:trPr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</w:tr>
                    <w:tr w:rsidR="00B028DE">
                      <w:trPr>
                        <w:trHeight w:hRule="exact" w:val="400"/>
                      </w:trPr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single" w:sz="8" w:space="0" w:color="auto"/>
                            <w:right w:val="single" w:sz="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18" w:space="0" w:color="auto"/>
                            <w:left w:val="single" w:sz="8" w:space="0" w:color="auto"/>
                            <w:bottom w:val="single" w:sz="8" w:space="0" w:color="auto"/>
                            <w:right w:val="single" w:sz="8" w:space="0" w:color="auto"/>
                          </w:tcBorders>
                        </w:tcPr>
                        <w:p w:rsidR="00B028DE" w:rsidRPr="002E283C" w:rsidRDefault="00850DC8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2E283C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18" w:space="0" w:color="auto"/>
                            <w:left w:val="single" w:sz="8" w:space="0" w:color="auto"/>
                            <w:bottom w:val="single" w:sz="8" w:space="0" w:color="auto"/>
                            <w:right w:val="single" w:sz="8" w:space="0" w:color="auto"/>
                          </w:tcBorders>
                        </w:tcPr>
                        <w:p w:rsidR="00B028DE" w:rsidRPr="002E283C" w:rsidRDefault="00B028DE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18" w:space="0" w:color="auto"/>
                            <w:left w:val="single" w:sz="8" w:space="0" w:color="auto"/>
                            <w:bottom w:val="single" w:sz="8" w:space="0" w:color="auto"/>
                            <w:right w:val="single" w:sz="18" w:space="0" w:color="auto"/>
                          </w:tcBorders>
                        </w:tcPr>
                        <w:p w:rsidR="00B028DE" w:rsidRPr="002E283C" w:rsidRDefault="00850DC8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2E283C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</w:tr>
                    <w:tr w:rsidR="00B028DE">
                      <w:trPr>
                        <w:trHeight w:hRule="exact" w:val="400"/>
                      </w:trPr>
                      <w:tc>
                        <w:tcPr>
                          <w:tcW w:w="45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:rsidR="00B028DE" w:rsidRDefault="00B028DE"/>
                      </w:tc>
                      <w:tc>
                        <w:tcPr>
                          <w:tcW w:w="454" w:type="dxa"/>
                          <w:tcBorders>
                            <w:top w:val="single" w:sz="8" w:space="0" w:color="auto"/>
                            <w:left w:val="single" w:sz="18" w:space="0" w:color="auto"/>
                            <w:bottom w:val="single" w:sz="18" w:space="0" w:color="auto"/>
                            <w:right w:val="single" w:sz="8" w:space="0" w:color="auto"/>
                          </w:tcBorders>
                        </w:tcPr>
                        <w:p w:rsidR="00B028DE" w:rsidRDefault="00B028DE">
                          <w:pPr>
                            <w:spacing w:before="60"/>
                            <w:jc w:val="center"/>
                          </w:pP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8" w:space="0" w:color="auto"/>
                            <w:left w:val="single" w:sz="8" w:space="0" w:color="auto"/>
                            <w:bottom w:val="single" w:sz="18" w:space="0" w:color="auto"/>
                            <w:right w:val="single" w:sz="8" w:space="0" w:color="auto"/>
                          </w:tcBorders>
                        </w:tcPr>
                        <w:p w:rsidR="00B028DE" w:rsidRPr="002E283C" w:rsidRDefault="00850DC8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2E283C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8" w:space="0" w:color="auto"/>
                            <w:left w:val="single" w:sz="8" w:space="0" w:color="auto"/>
                            <w:bottom w:val="single" w:sz="18" w:space="0" w:color="auto"/>
                            <w:right w:val="single" w:sz="8" w:space="0" w:color="auto"/>
                          </w:tcBorders>
                        </w:tcPr>
                        <w:p w:rsidR="00B028DE" w:rsidRPr="002E283C" w:rsidRDefault="00B028DE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</w:p>
                      </w:tc>
                      <w:tc>
                        <w:tcPr>
                          <w:tcW w:w="454" w:type="dxa"/>
                          <w:tcBorders>
                            <w:top w:val="single" w:sz="8" w:space="0" w:color="auto"/>
                            <w:left w:val="single" w:sz="8" w:space="0" w:color="auto"/>
                            <w:bottom w:val="single" w:sz="18" w:space="0" w:color="auto"/>
                            <w:right w:val="single" w:sz="18" w:space="0" w:color="auto"/>
                          </w:tcBorders>
                        </w:tcPr>
                        <w:p w:rsidR="00B028DE" w:rsidRPr="002E283C" w:rsidRDefault="00850DC8">
                          <w:pPr>
                            <w:spacing w:before="60"/>
                            <w:jc w:val="center"/>
                            <w:rPr>
                              <w:color w:val="00B0F0"/>
                            </w:rPr>
                          </w:pPr>
                          <w:r w:rsidRPr="002E283C">
                            <w:rPr>
                              <w:color w:val="00B0F0"/>
                            </w:rPr>
                            <w:t>1</w:t>
                          </w:r>
                        </w:p>
                      </w:tc>
                    </w:tr>
                  </w:tbl>
                  <w:p w:rsidR="00B028DE" w:rsidRDefault="00B028DE" w:rsidP="00B028DE"/>
                </w:txbxContent>
              </v:textbox>
            </v:shape>
            <v:shape id="_x0000_s1241" type="#_x0000_t202" style="position:absolute;left:3154;top:3195;width:480;height:525" filled="f" stroked="f">
              <v:textbox style="mso-next-textbox:#_x0000_s1241">
                <w:txbxContent>
                  <w:p w:rsidR="00B028DE" w:rsidRDefault="00B028DE" w:rsidP="00B028DE">
                    <w:pPr>
                      <w:rPr>
                        <w:b/>
                      </w:rPr>
                    </w:pPr>
                    <w:proofErr w:type="gramStart"/>
                    <w:r>
                      <w:rPr>
                        <w:b/>
                      </w:rPr>
                      <w:t>x</w:t>
                    </w:r>
                    <w:proofErr w:type="gramEnd"/>
                  </w:p>
                </w:txbxContent>
              </v:textbox>
            </v:shape>
            <v:shape id="_x0000_s1242" type="#_x0000_t202" style="position:absolute;left:4686;top:2100;width:565;height:555" filled="f" stroked="f">
              <v:textbox style="mso-next-textbox:#_x0000_s1242">
                <w:txbxContent>
                  <w:p w:rsidR="00B028DE" w:rsidRDefault="00B028DE" w:rsidP="00B028DE">
                    <w:pPr>
                      <w:rPr>
                        <w:b/>
                      </w:rPr>
                    </w:pPr>
                    <w:proofErr w:type="gramStart"/>
                    <w:r>
                      <w:rPr>
                        <w:b/>
                      </w:rPr>
                      <w:t>y</w:t>
                    </w:r>
                    <w:proofErr w:type="gramEnd"/>
                  </w:p>
                </w:txbxContent>
              </v:textbox>
            </v:shape>
            <v:shape id="_x0000_s1243" type="#_x0000_t202" style="position:absolute;left:4236;top:3930;width:437;height:465" filled="f" stroked="f">
              <v:textbox style="mso-next-textbox:#_x0000_s1243">
                <w:txbxContent>
                  <w:p w:rsidR="00B028DE" w:rsidRDefault="00B028DE" w:rsidP="00B028DE">
                    <w:pPr>
                      <w:rPr>
                        <w:b/>
                      </w:rPr>
                    </w:pPr>
                    <w:proofErr w:type="gramStart"/>
                    <w:r>
                      <w:rPr>
                        <w:b/>
                      </w:rPr>
                      <w:t>z</w:t>
                    </w:r>
                    <w:proofErr w:type="gramEnd"/>
                  </w:p>
                </w:txbxContent>
              </v:textbox>
            </v:shape>
            <v:shape id="_x0000_s1244" type="#_x0000_t87" style="position:absolute;left:4718;top:2188;width:287;height:918;rotation:90" strokeweight="1.25pt"/>
            <v:shape id="_x0000_s1245" type="#_x0000_t87" style="position:absolute;left:4275;top:3428;width:287;height:932;rotation:90;flip:y" strokeweight="1.25pt"/>
          </v:group>
        </w:pict>
      </w:r>
    </w:p>
    <w:p w:rsidR="00B028DE" w:rsidRPr="00DA3E2D" w:rsidRDefault="00B028DE" w:rsidP="00850DC8">
      <w:pPr>
        <w:jc w:val="center"/>
        <w:rPr>
          <w:rFonts w:ascii="Cambria Math" w:hAnsi="Cambria Math" w:cs="Arial" w:hint="eastAsia"/>
          <w:color w:val="00B0F0"/>
          <w:sz w:val="28"/>
          <w:szCs w:val="28"/>
        </w:rPr>
      </w:pPr>
      <w:proofErr w:type="gramStart"/>
      <w:r w:rsidRPr="00DA3E2D">
        <w:rPr>
          <w:rFonts w:ascii="Cambria Math" w:hAnsi="Cambria Math" w:cs="Arial"/>
          <w:color w:val="00B0F0"/>
          <w:sz w:val="28"/>
          <w:szCs w:val="28"/>
        </w:rPr>
        <w:t>M  =</w:t>
      </w:r>
      <w:proofErr w:type="gramEnd"/>
      <w:r w:rsidRPr="00DA3E2D">
        <w:rPr>
          <w:rFonts w:ascii="Cambria Math" w:hAnsi="Cambria Math" w:cs="Arial"/>
          <w:color w:val="00B0F0"/>
          <w:sz w:val="28"/>
          <w:szCs w:val="28"/>
        </w:rPr>
        <w:t xml:space="preserve">  </w:t>
      </w:r>
      <w:proofErr w:type="spellStart"/>
      <w:r w:rsidR="00850DC8" w:rsidRPr="00DA3E2D">
        <w:rPr>
          <w:rFonts w:ascii="Cambria Math" w:hAnsi="Cambria Math" w:cs="Arial"/>
          <w:color w:val="00B0F0"/>
          <w:sz w:val="28"/>
          <w:szCs w:val="28"/>
        </w:rPr>
        <w:t>x</w:t>
      </w:r>
      <w:r w:rsidR="00DA3E2D" w:rsidRPr="00DA3E2D">
        <w:rPr>
          <w:rFonts w:ascii="Cambria Math" w:hAnsi="Cambria Math" w:cs="Arial"/>
          <w:color w:val="00B0F0"/>
          <w:sz w:val="28"/>
          <w:szCs w:val="28"/>
        </w:rPr>
        <w:t>'</w:t>
      </w:r>
      <w:r w:rsidR="00850DC8" w:rsidRPr="00DA3E2D">
        <w:rPr>
          <w:rFonts w:ascii="Cambria Math" w:hAnsi="Cambria Math" w:cs="Arial"/>
          <w:color w:val="00B0F0"/>
          <w:sz w:val="28"/>
          <w:szCs w:val="28"/>
        </w:rPr>
        <w:t>y</w:t>
      </w:r>
      <w:r w:rsidR="00DA3E2D" w:rsidRPr="00DA3E2D">
        <w:rPr>
          <w:rFonts w:ascii="Cambria Math" w:hAnsi="Cambria Math" w:cs="Arial"/>
          <w:color w:val="00B0F0"/>
          <w:sz w:val="28"/>
          <w:szCs w:val="28"/>
        </w:rPr>
        <w:t>'</w:t>
      </w:r>
      <w:r w:rsidR="00850DC8" w:rsidRPr="00DA3E2D">
        <w:rPr>
          <w:rFonts w:ascii="Cambria Math" w:hAnsi="Cambria Math" w:cs="Arial"/>
          <w:color w:val="00B0F0"/>
          <w:sz w:val="28"/>
          <w:szCs w:val="28"/>
        </w:rPr>
        <w:t>z</w:t>
      </w:r>
      <w:proofErr w:type="spellEnd"/>
      <w:r w:rsidR="00850DC8" w:rsidRPr="00DA3E2D">
        <w:rPr>
          <w:rFonts w:ascii="Cambria Math" w:hAnsi="Cambria Math" w:cs="Arial"/>
          <w:color w:val="00B0F0"/>
          <w:sz w:val="28"/>
          <w:szCs w:val="28"/>
        </w:rPr>
        <w:t xml:space="preserve"> + </w:t>
      </w:r>
      <w:proofErr w:type="spellStart"/>
      <w:r w:rsidR="00850DC8" w:rsidRPr="00DA3E2D">
        <w:rPr>
          <w:rFonts w:ascii="Cambria Math" w:hAnsi="Cambria Math" w:cs="Arial"/>
          <w:color w:val="00B0F0"/>
          <w:sz w:val="28"/>
          <w:szCs w:val="28"/>
        </w:rPr>
        <w:t>x</w:t>
      </w:r>
      <w:r w:rsidR="00DA3E2D" w:rsidRPr="00DA3E2D">
        <w:rPr>
          <w:rFonts w:ascii="Cambria Math" w:hAnsi="Cambria Math" w:cs="Arial"/>
          <w:color w:val="00B0F0"/>
          <w:sz w:val="28"/>
          <w:szCs w:val="28"/>
        </w:rPr>
        <w:t>'</w:t>
      </w:r>
      <w:r w:rsidR="00850DC8" w:rsidRPr="00DA3E2D">
        <w:rPr>
          <w:rFonts w:ascii="Cambria Math" w:hAnsi="Cambria Math" w:cs="Arial"/>
          <w:color w:val="00B0F0"/>
          <w:sz w:val="28"/>
          <w:szCs w:val="28"/>
        </w:rPr>
        <w:t>yz</w:t>
      </w:r>
      <w:proofErr w:type="spellEnd"/>
      <w:r w:rsidR="00DA3E2D" w:rsidRPr="00DA3E2D">
        <w:rPr>
          <w:rFonts w:ascii="Cambria Math" w:hAnsi="Cambria Math" w:cs="Arial"/>
          <w:color w:val="00B0F0"/>
          <w:sz w:val="28"/>
          <w:szCs w:val="28"/>
        </w:rPr>
        <w:t>'</w:t>
      </w:r>
      <w:r w:rsidR="00850DC8" w:rsidRPr="00DA3E2D">
        <w:rPr>
          <w:rFonts w:ascii="Cambria Math" w:hAnsi="Cambria Math" w:cs="Arial"/>
          <w:color w:val="00B0F0"/>
          <w:sz w:val="28"/>
          <w:szCs w:val="28"/>
        </w:rPr>
        <w:t xml:space="preserve"> + </w:t>
      </w:r>
      <w:proofErr w:type="spellStart"/>
      <w:r w:rsidR="00850DC8" w:rsidRPr="00DA3E2D">
        <w:rPr>
          <w:rFonts w:ascii="Cambria Math" w:hAnsi="Cambria Math" w:cs="Arial"/>
          <w:color w:val="00B0F0"/>
          <w:sz w:val="28"/>
          <w:szCs w:val="28"/>
        </w:rPr>
        <w:t>xy</w:t>
      </w:r>
      <w:r w:rsidR="00DA3E2D" w:rsidRPr="00DA3E2D">
        <w:rPr>
          <w:rFonts w:ascii="Cambria Math" w:hAnsi="Cambria Math" w:cs="Arial"/>
          <w:color w:val="00B0F0"/>
          <w:sz w:val="28"/>
          <w:szCs w:val="28"/>
        </w:rPr>
        <w:t>'</w:t>
      </w:r>
      <w:r w:rsidR="00850DC8" w:rsidRPr="00DA3E2D">
        <w:rPr>
          <w:rFonts w:ascii="Cambria Math" w:hAnsi="Cambria Math" w:cs="Arial"/>
          <w:color w:val="00B0F0"/>
          <w:sz w:val="28"/>
          <w:szCs w:val="28"/>
        </w:rPr>
        <w:t>z</w:t>
      </w:r>
      <w:proofErr w:type="spellEnd"/>
      <w:r w:rsidR="00850DC8" w:rsidRPr="00DA3E2D">
        <w:rPr>
          <w:rFonts w:ascii="Cambria Math" w:hAnsi="Cambria Math" w:cs="Arial"/>
          <w:color w:val="00B0F0"/>
          <w:sz w:val="28"/>
          <w:szCs w:val="28"/>
        </w:rPr>
        <w:t xml:space="preserve"> + xyz</w:t>
      </w:r>
      <w:r w:rsidR="00DA3E2D" w:rsidRPr="00DA3E2D">
        <w:rPr>
          <w:rFonts w:ascii="Cambria Math" w:hAnsi="Cambria Math" w:cs="Arial"/>
          <w:color w:val="00B0F0"/>
          <w:sz w:val="28"/>
          <w:szCs w:val="28"/>
        </w:rPr>
        <w:t>'</w:t>
      </w:r>
    </w:p>
    <w:p w:rsidR="00850DC8" w:rsidRPr="00850DC8" w:rsidRDefault="00850DC8" w:rsidP="00B028DE">
      <w:pPr>
        <w:jc w:val="right"/>
        <w:rPr>
          <w:rFonts w:ascii="Cambria Math" w:hAnsi="Cambria Math" w:cs="Arial" w:hint="eastAsia"/>
          <w:color w:val="00B0F0"/>
        </w:rPr>
      </w:pP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ind w:firstLine="720"/>
        <w:rPr>
          <w:rFonts w:ascii="Arial" w:hAnsi="Arial" w:cs="Arial"/>
          <w:color w:val="000000"/>
          <w:sz w:val="20"/>
          <w:szCs w:val="20"/>
        </w:rPr>
      </w:pPr>
      <w:r w:rsidRPr="00B028DE">
        <w:rPr>
          <w:rFonts w:ascii="Arial" w:hAnsi="Arial" w:cs="Arial"/>
          <w:color w:val="000000"/>
          <w:sz w:val="20"/>
          <w:szCs w:val="20"/>
        </w:rPr>
        <w:t>(ii)</w:t>
      </w:r>
      <w:r w:rsidRPr="00B028DE">
        <w:rPr>
          <w:rFonts w:ascii="Arial" w:hAnsi="Arial" w:cs="Arial"/>
          <w:color w:val="000000"/>
          <w:sz w:val="20"/>
          <w:szCs w:val="20"/>
        </w:rPr>
        <w:tab/>
        <w:t>Draw a Karnaugh map for M.</w:t>
      </w: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850DC8" w:rsidRDefault="00850DC8" w:rsidP="00B028DE">
      <w:pPr>
        <w:rPr>
          <w:rFonts w:ascii="Arial" w:hAnsi="Arial" w:cs="Arial"/>
          <w:color w:val="000000"/>
          <w:sz w:val="20"/>
          <w:szCs w:val="20"/>
        </w:rPr>
      </w:pPr>
    </w:p>
    <w:p w:rsidR="00850DC8" w:rsidRDefault="00850DC8" w:rsidP="00B028DE">
      <w:pPr>
        <w:rPr>
          <w:rFonts w:ascii="Arial" w:hAnsi="Arial" w:cs="Arial"/>
          <w:color w:val="000000"/>
          <w:sz w:val="20"/>
          <w:szCs w:val="20"/>
        </w:rPr>
      </w:pPr>
    </w:p>
    <w:p w:rsidR="00850DC8" w:rsidRPr="00B028DE" w:rsidRDefault="00850DC8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B028DE" w:rsidRDefault="00B028DE" w:rsidP="00B028DE">
      <w:pPr>
        <w:ind w:firstLine="720"/>
        <w:rPr>
          <w:rFonts w:ascii="Arial" w:hAnsi="Arial" w:cs="Arial"/>
          <w:color w:val="000000"/>
          <w:sz w:val="20"/>
          <w:szCs w:val="20"/>
        </w:rPr>
      </w:pPr>
      <w:r w:rsidRPr="00B028DE">
        <w:rPr>
          <w:rFonts w:ascii="Arial" w:hAnsi="Arial" w:cs="Arial"/>
          <w:color w:val="000000"/>
          <w:sz w:val="20"/>
          <w:szCs w:val="20"/>
        </w:rPr>
        <w:t>(iii)</w:t>
      </w:r>
      <w:r w:rsidRPr="00B028DE">
        <w:rPr>
          <w:rFonts w:ascii="Arial" w:hAnsi="Arial" w:cs="Arial"/>
          <w:color w:val="000000"/>
          <w:sz w:val="20"/>
          <w:szCs w:val="20"/>
        </w:rPr>
        <w:tab/>
        <w:t xml:space="preserve">Express M as a </w:t>
      </w:r>
      <w:r w:rsidRPr="00B028DE">
        <w:rPr>
          <w:rFonts w:ascii="Arial" w:hAnsi="Arial" w:cs="Arial"/>
          <w:b/>
          <w:color w:val="000000"/>
          <w:sz w:val="20"/>
          <w:szCs w:val="20"/>
        </w:rPr>
        <w:t>minimal</w:t>
      </w:r>
      <w:r w:rsidRPr="00B028DE">
        <w:rPr>
          <w:rFonts w:ascii="Arial" w:hAnsi="Arial" w:cs="Arial"/>
          <w:color w:val="000000"/>
          <w:sz w:val="20"/>
          <w:szCs w:val="20"/>
        </w:rPr>
        <w:t xml:space="preserve"> sum of products.</w:t>
      </w: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B028DE" w:rsidRPr="00DA3E2D" w:rsidRDefault="00B028DE" w:rsidP="00DA3E2D">
      <w:pPr>
        <w:ind w:left="1440" w:firstLine="720"/>
        <w:rPr>
          <w:rFonts w:ascii="Cambria Math" w:hAnsi="Cambria Math" w:cs="Arial" w:hint="eastAsia"/>
          <w:color w:val="00B0F0"/>
          <w:sz w:val="28"/>
          <w:szCs w:val="28"/>
        </w:rPr>
      </w:pPr>
      <w:r w:rsidRPr="00DA3E2D">
        <w:rPr>
          <w:rFonts w:ascii="Cambria Math" w:hAnsi="Cambria Math" w:cs="Arial"/>
          <w:color w:val="00B0F0"/>
          <w:sz w:val="28"/>
          <w:szCs w:val="28"/>
        </w:rPr>
        <w:t xml:space="preserve">M  =  </w:t>
      </w:r>
      <w:proofErr w:type="spellStart"/>
      <w:r w:rsidR="00DA3E2D" w:rsidRPr="00DA3E2D">
        <w:rPr>
          <w:rFonts w:ascii="Cambria Math" w:hAnsi="Cambria Math" w:cs="Arial"/>
          <w:color w:val="00B0F0"/>
          <w:sz w:val="28"/>
          <w:szCs w:val="28"/>
        </w:rPr>
        <w:t>y'z</w:t>
      </w:r>
      <w:proofErr w:type="spellEnd"/>
      <w:r w:rsidR="00DA3E2D" w:rsidRPr="00DA3E2D">
        <w:rPr>
          <w:rFonts w:ascii="Cambria Math" w:hAnsi="Cambria Math" w:cs="Arial"/>
          <w:color w:val="00B0F0"/>
          <w:sz w:val="28"/>
          <w:szCs w:val="28"/>
        </w:rPr>
        <w:t xml:space="preserve"> + </w:t>
      </w:r>
      <w:proofErr w:type="spellStart"/>
      <w:r w:rsidR="00DA3E2D" w:rsidRPr="00DA3E2D">
        <w:rPr>
          <w:rFonts w:ascii="Cambria Math" w:hAnsi="Cambria Math" w:cs="Arial"/>
          <w:color w:val="00B0F0"/>
          <w:sz w:val="28"/>
          <w:szCs w:val="28"/>
        </w:rPr>
        <w:t>yz</w:t>
      </w:r>
      <w:proofErr w:type="spellEnd"/>
      <w:r w:rsidR="00DA3E2D" w:rsidRPr="00DA3E2D">
        <w:rPr>
          <w:rFonts w:ascii="Cambria Math" w:hAnsi="Cambria Math" w:cs="Arial"/>
          <w:color w:val="00B0F0"/>
          <w:sz w:val="28"/>
          <w:szCs w:val="28"/>
        </w:rPr>
        <w:t>'</w:t>
      </w:r>
    </w:p>
    <w:p w:rsidR="00B028DE" w:rsidRPr="00B028DE" w:rsidRDefault="00B028DE" w:rsidP="00B028DE">
      <w:pPr>
        <w:rPr>
          <w:rFonts w:ascii="Arial" w:hAnsi="Arial" w:cs="Arial"/>
          <w:color w:val="000000"/>
          <w:sz w:val="20"/>
          <w:szCs w:val="20"/>
        </w:rPr>
      </w:pPr>
    </w:p>
    <w:p w:rsidR="00953441" w:rsidRPr="00B028DE" w:rsidRDefault="00922186" w:rsidP="00B028DE">
      <w:pPr>
        <w:jc w:val="right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[2 + 4 + 4 = 10 marks</w:t>
      </w:r>
      <w:r w:rsidR="00B028DE" w:rsidRPr="00B028DE">
        <w:rPr>
          <w:rFonts w:ascii="Arial" w:hAnsi="Arial" w:cs="Arial"/>
          <w:color w:val="000000"/>
          <w:sz w:val="20"/>
          <w:szCs w:val="20"/>
        </w:rPr>
        <w:t>]</w:t>
      </w:r>
    </w:p>
    <w:sectPr w:rsidR="00953441" w:rsidRPr="00B028DE" w:rsidSect="00151885">
      <w:headerReference w:type="default" r:id="rId12"/>
      <w:footerReference w:type="default" r:id="rId13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53FD" w:rsidRDefault="001953FD">
      <w:r>
        <w:separator/>
      </w:r>
    </w:p>
  </w:endnote>
  <w:endnote w:type="continuationSeparator" w:id="0">
    <w:p w:rsidR="001953FD" w:rsidRDefault="001953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573" w:rsidRDefault="004F0573">
    <w:pPr>
      <w:pStyle w:val="Footer"/>
    </w:pPr>
    <w:r>
      <w:tab/>
    </w:r>
    <w:r>
      <w:tab/>
    </w:r>
    <w:r w:rsidR="00CA53CA">
      <w:fldChar w:fldCharType="begin"/>
    </w:r>
    <w:r w:rsidR="00CA53CA">
      <w:instrText xml:space="preserve"> PAGE </w:instrText>
    </w:r>
    <w:r w:rsidR="00CA53CA">
      <w:fldChar w:fldCharType="separate"/>
    </w:r>
    <w:r w:rsidR="002E283C">
      <w:rPr>
        <w:noProof/>
      </w:rPr>
      <w:t>2</w:t>
    </w:r>
    <w:r w:rsidR="00CA53CA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53FD" w:rsidRDefault="001953FD">
      <w:r>
        <w:separator/>
      </w:r>
    </w:p>
  </w:footnote>
  <w:footnote w:type="continuationSeparator" w:id="0">
    <w:p w:rsidR="001953FD" w:rsidRDefault="001953F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573" w:rsidRPr="00890D9C" w:rsidRDefault="006145ED">
    <w:pPr>
      <w:pStyle w:val="Header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>ENS1161 Test</w:t>
    </w:r>
    <w:r w:rsidR="00735178">
      <w:rPr>
        <w:rFonts w:ascii="Arial" w:hAnsi="Arial" w:cs="Arial"/>
        <w:sz w:val="16"/>
        <w:szCs w:val="16"/>
      </w:rPr>
      <w:t xml:space="preserve"> </w:t>
    </w:r>
    <w:r w:rsidR="009E78AE">
      <w:rPr>
        <w:rFonts w:ascii="Arial" w:hAnsi="Arial" w:cs="Arial"/>
        <w:sz w:val="16"/>
        <w:szCs w:val="16"/>
      </w:rPr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BF02215"/>
    <w:multiLevelType w:val="hybridMultilevel"/>
    <w:tmpl w:val="90D259D8"/>
    <w:lvl w:ilvl="0" w:tplc="F4620874">
      <w:start w:val="1"/>
      <w:numFmt w:val="lowerLetter"/>
      <w:lvlText w:val="(%1)"/>
      <w:lvlJc w:val="left"/>
      <w:pPr>
        <w:tabs>
          <w:tab w:val="num" w:pos="1080"/>
        </w:tabs>
        <w:ind w:left="1080" w:hanging="720"/>
      </w:pPr>
      <w:rPr>
        <w:rFonts w:hint="default"/>
        <w:color w:val="000000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53AB0"/>
    <w:rsid w:val="00017E5E"/>
    <w:rsid w:val="00041C90"/>
    <w:rsid w:val="000808BA"/>
    <w:rsid w:val="00081856"/>
    <w:rsid w:val="0009061E"/>
    <w:rsid w:val="00097335"/>
    <w:rsid w:val="000A4BFE"/>
    <w:rsid w:val="000C2D38"/>
    <w:rsid w:val="000D2A14"/>
    <w:rsid w:val="000F7EB6"/>
    <w:rsid w:val="0012015F"/>
    <w:rsid w:val="00125B33"/>
    <w:rsid w:val="001426C1"/>
    <w:rsid w:val="00151885"/>
    <w:rsid w:val="00152E79"/>
    <w:rsid w:val="00183168"/>
    <w:rsid w:val="001849CA"/>
    <w:rsid w:val="001942E9"/>
    <w:rsid w:val="001953FD"/>
    <w:rsid w:val="001B0580"/>
    <w:rsid w:val="001D7F2A"/>
    <w:rsid w:val="001F272D"/>
    <w:rsid w:val="00215AEB"/>
    <w:rsid w:val="00224EE3"/>
    <w:rsid w:val="002367C0"/>
    <w:rsid w:val="00273828"/>
    <w:rsid w:val="00291035"/>
    <w:rsid w:val="002B0C08"/>
    <w:rsid w:val="002E283C"/>
    <w:rsid w:val="00307F91"/>
    <w:rsid w:val="00311E59"/>
    <w:rsid w:val="00326C4B"/>
    <w:rsid w:val="003305FE"/>
    <w:rsid w:val="003318ED"/>
    <w:rsid w:val="003332F5"/>
    <w:rsid w:val="003451FF"/>
    <w:rsid w:val="00347F1B"/>
    <w:rsid w:val="00397540"/>
    <w:rsid w:val="003B4BC0"/>
    <w:rsid w:val="003E15E8"/>
    <w:rsid w:val="003E3330"/>
    <w:rsid w:val="003E68F7"/>
    <w:rsid w:val="003F6092"/>
    <w:rsid w:val="004034FA"/>
    <w:rsid w:val="0040639E"/>
    <w:rsid w:val="00431A75"/>
    <w:rsid w:val="0043599A"/>
    <w:rsid w:val="0045695C"/>
    <w:rsid w:val="0047636A"/>
    <w:rsid w:val="00490985"/>
    <w:rsid w:val="004C2776"/>
    <w:rsid w:val="004C6C48"/>
    <w:rsid w:val="004D64B9"/>
    <w:rsid w:val="004E071E"/>
    <w:rsid w:val="004F0573"/>
    <w:rsid w:val="004F1F56"/>
    <w:rsid w:val="00504C12"/>
    <w:rsid w:val="00553AB0"/>
    <w:rsid w:val="00555A10"/>
    <w:rsid w:val="00594420"/>
    <w:rsid w:val="005B295D"/>
    <w:rsid w:val="005B3A5A"/>
    <w:rsid w:val="005B3E58"/>
    <w:rsid w:val="005C4E99"/>
    <w:rsid w:val="005E6FE5"/>
    <w:rsid w:val="005F0E7B"/>
    <w:rsid w:val="00607E8D"/>
    <w:rsid w:val="006145ED"/>
    <w:rsid w:val="00616ADF"/>
    <w:rsid w:val="00653F51"/>
    <w:rsid w:val="006609DD"/>
    <w:rsid w:val="00671172"/>
    <w:rsid w:val="006B4C74"/>
    <w:rsid w:val="006C749B"/>
    <w:rsid w:val="007321E7"/>
    <w:rsid w:val="00735178"/>
    <w:rsid w:val="00744F2E"/>
    <w:rsid w:val="007608A7"/>
    <w:rsid w:val="00785600"/>
    <w:rsid w:val="007C0624"/>
    <w:rsid w:val="007F7919"/>
    <w:rsid w:val="00800005"/>
    <w:rsid w:val="00815704"/>
    <w:rsid w:val="00850DC8"/>
    <w:rsid w:val="00861731"/>
    <w:rsid w:val="00862FEB"/>
    <w:rsid w:val="008802B2"/>
    <w:rsid w:val="0088737A"/>
    <w:rsid w:val="00890D9C"/>
    <w:rsid w:val="00897660"/>
    <w:rsid w:val="008B3538"/>
    <w:rsid w:val="008C361F"/>
    <w:rsid w:val="009173BC"/>
    <w:rsid w:val="00917676"/>
    <w:rsid w:val="00920F71"/>
    <w:rsid w:val="00922186"/>
    <w:rsid w:val="0092313D"/>
    <w:rsid w:val="00923A33"/>
    <w:rsid w:val="00953441"/>
    <w:rsid w:val="00956173"/>
    <w:rsid w:val="009602BA"/>
    <w:rsid w:val="009965B7"/>
    <w:rsid w:val="009E187C"/>
    <w:rsid w:val="009E78AE"/>
    <w:rsid w:val="009F7D07"/>
    <w:rsid w:val="00A0730D"/>
    <w:rsid w:val="00A21FCD"/>
    <w:rsid w:val="00A40915"/>
    <w:rsid w:val="00A438F6"/>
    <w:rsid w:val="00A44EB4"/>
    <w:rsid w:val="00A91336"/>
    <w:rsid w:val="00A91DBF"/>
    <w:rsid w:val="00AA1A42"/>
    <w:rsid w:val="00AD071A"/>
    <w:rsid w:val="00AD67CC"/>
    <w:rsid w:val="00B028DE"/>
    <w:rsid w:val="00B23F83"/>
    <w:rsid w:val="00B82A3E"/>
    <w:rsid w:val="00BA5335"/>
    <w:rsid w:val="00BB512E"/>
    <w:rsid w:val="00BB63F2"/>
    <w:rsid w:val="00BD5D88"/>
    <w:rsid w:val="00C05D64"/>
    <w:rsid w:val="00C440E0"/>
    <w:rsid w:val="00C73FCF"/>
    <w:rsid w:val="00C97656"/>
    <w:rsid w:val="00CA53CA"/>
    <w:rsid w:val="00CF7164"/>
    <w:rsid w:val="00D06582"/>
    <w:rsid w:val="00D14612"/>
    <w:rsid w:val="00D50C9D"/>
    <w:rsid w:val="00D52DC2"/>
    <w:rsid w:val="00D61F24"/>
    <w:rsid w:val="00D62238"/>
    <w:rsid w:val="00D73307"/>
    <w:rsid w:val="00D76D87"/>
    <w:rsid w:val="00DA3E2D"/>
    <w:rsid w:val="00DD7369"/>
    <w:rsid w:val="00E11318"/>
    <w:rsid w:val="00E35DBD"/>
    <w:rsid w:val="00E57BAD"/>
    <w:rsid w:val="00E82C87"/>
    <w:rsid w:val="00EB7CEE"/>
    <w:rsid w:val="00ED1A7D"/>
    <w:rsid w:val="00EE6BD9"/>
    <w:rsid w:val="00F07733"/>
    <w:rsid w:val="00F10910"/>
    <w:rsid w:val="00F20AFC"/>
    <w:rsid w:val="00F62366"/>
    <w:rsid w:val="00F63D6A"/>
    <w:rsid w:val="00F72C3E"/>
    <w:rsid w:val="00F749E2"/>
    <w:rsid w:val="00FB4778"/>
    <w:rsid w:val="00FF2B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46"/>
    <o:shapelayout v:ext="edit">
      <o:idmap v:ext="edit" data="1"/>
    </o:shapelayout>
  </w:shapeDefaults>
  <w:decimalSymbol w:val="."/>
  <w:listSeparator w:val=","/>
  <w15:docId w15:val="{8D0AA57E-2B62-4227-964B-11466DFE2D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51885"/>
    <w:rPr>
      <w:sz w:val="24"/>
      <w:szCs w:val="24"/>
      <w:lang w:val="en-US"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802B2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8802B2"/>
    <w:pPr>
      <w:tabs>
        <w:tab w:val="center" w:pos="4153"/>
        <w:tab w:val="right" w:pos="8306"/>
      </w:tabs>
    </w:pPr>
  </w:style>
  <w:style w:type="paragraph" w:styleId="ListParagraph">
    <w:name w:val="List Paragraph"/>
    <w:basedOn w:val="Normal"/>
    <w:uiPriority w:val="34"/>
    <w:qFormat/>
    <w:rsid w:val="006145E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482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53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69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52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2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3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2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43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8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90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6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7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4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8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</Pages>
  <Words>114</Words>
  <Characters>65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utorial 1</vt:lpstr>
    </vt:vector>
  </TitlesOfParts>
  <Company>Edith Cowan University</Company>
  <LinksUpToDate>false</LinksUpToDate>
  <CharactersWithSpaces>7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torial 1</dc:title>
  <dc:subject/>
  <dc:creator>SOEM</dc:creator>
  <cp:keywords/>
  <dc:description/>
  <cp:lastModifiedBy>marty</cp:lastModifiedBy>
  <cp:revision>10</cp:revision>
  <cp:lastPrinted>2009-08-05T00:59:00Z</cp:lastPrinted>
  <dcterms:created xsi:type="dcterms:W3CDTF">2009-08-26T02:46:00Z</dcterms:created>
  <dcterms:modified xsi:type="dcterms:W3CDTF">2014-08-27T04:07:00Z</dcterms:modified>
</cp:coreProperties>
</file>